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4FD8" w:rsidRDefault="00184FD8" w:rsidP="00184FD8">
      <w:pPr>
        <w:jc w:val="center"/>
        <w:rPr>
          <w:b/>
          <w:sz w:val="30"/>
          <w:szCs w:val="30"/>
        </w:rPr>
      </w:pPr>
    </w:p>
    <w:p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84FD8" w:rsidRPr="00ED7743" w:rsidRDefault="00184FD8" w:rsidP="00184FD8">
      <w:pPr>
        <w:rPr>
          <w:rFonts w:asciiTheme="minorEastAsia" w:hAnsiTheme="minorEastAsia" w:hint="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:rsidR="00184FD8" w:rsidRDefault="00184FD8" w:rsidP="00184FD8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42300795" w:history="1">
        <w:r w:rsidRPr="000A4A97">
          <w:rPr>
            <w:rStyle w:val="a3"/>
            <w:rFonts w:ascii="黑体" w:eastAsia="黑体" w:hAnsi="黑体" w:hint="eastAsia"/>
            <w:noProof/>
          </w:rPr>
          <w:t>第一章</w:t>
        </w:r>
        <w:r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4D5CE2">
          <w:rPr>
            <w:rStyle w:val="a3"/>
            <w:rFonts w:ascii="黑体" w:eastAsia="黑体" w:hAnsi="黑体" w:hint="eastAsia"/>
            <w:noProof/>
          </w:rPr>
          <w:t>财务</w:t>
        </w:r>
        <w:r w:rsidR="004D5CE2">
          <w:rPr>
            <w:rStyle w:val="a3"/>
            <w:rFonts w:ascii="黑体" w:eastAsia="黑体" w:hAnsi="黑体"/>
            <w:noProof/>
          </w:rPr>
          <w:t>管理系统</w:t>
        </w:r>
        <w:r w:rsidR="004D5CE2">
          <w:rPr>
            <w:rStyle w:val="a3"/>
            <w:rFonts w:ascii="黑体" w:eastAsia="黑体" w:hAnsi="黑体" w:hint="eastAsia"/>
            <w:noProof/>
          </w:rPr>
          <w:t>框架</w:t>
        </w:r>
        <w:r>
          <w:rPr>
            <w:noProof/>
            <w:webHidden/>
          </w:rPr>
          <w:tab/>
        </w:r>
      </w:hyperlink>
      <w:r>
        <w:rPr>
          <w:noProof/>
        </w:rPr>
        <w:t>3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796" w:history="1">
        <w:r w:rsidRPr="000A4A97">
          <w:rPr>
            <w:rStyle w:val="a3"/>
            <w:rFonts w:hint="eastAsia"/>
            <w:noProof/>
          </w:rPr>
          <w:t>页面名称：</w:t>
        </w:r>
        <w:r w:rsidR="004D5CE2" w:rsidRPr="004D5CE2">
          <w:rPr>
            <w:rStyle w:val="a3"/>
            <w:rFonts w:hint="eastAsia"/>
            <w:noProof/>
          </w:rPr>
          <w:t>财务</w:t>
        </w:r>
        <w:r w:rsidR="004D5CE2" w:rsidRPr="004D5CE2">
          <w:rPr>
            <w:rStyle w:val="a3"/>
            <w:noProof/>
          </w:rPr>
          <w:t>管理系统</w:t>
        </w:r>
        <w:r w:rsidR="004D5CE2" w:rsidRPr="004D5CE2">
          <w:rPr>
            <w:rStyle w:val="a3"/>
            <w:rFonts w:hint="eastAsia"/>
            <w:noProof/>
          </w:rPr>
          <w:t>框架</w:t>
        </w:r>
        <w:r>
          <w:rPr>
            <w:noProof/>
            <w:webHidden/>
          </w:rPr>
          <w:tab/>
        </w:r>
      </w:hyperlink>
      <w:r>
        <w:rPr>
          <w:noProof/>
        </w:rPr>
        <w:t>3</w:t>
      </w:r>
    </w:p>
    <w:p w:rsidR="00184FD8" w:rsidRDefault="00184FD8" w:rsidP="00184FD8">
      <w:pPr>
        <w:pStyle w:val="10"/>
        <w:tabs>
          <w:tab w:val="right" w:leader="dot" w:pos="8296"/>
        </w:tabs>
        <w:rPr>
          <w:noProof/>
        </w:rPr>
      </w:pPr>
      <w:hyperlink w:anchor="_Toc342300798" w:history="1">
        <w:r w:rsidRPr="000A4A97">
          <w:rPr>
            <w:rStyle w:val="a3"/>
            <w:rFonts w:ascii="黑体" w:eastAsia="黑体" w:hAnsi="黑体" w:hint="eastAsia"/>
            <w:noProof/>
          </w:rPr>
          <w:t>第二章</w:t>
        </w:r>
        <w:r w:rsidRPr="000A4A97">
          <w:rPr>
            <w:rStyle w:val="a3"/>
            <w:rFonts w:ascii="黑体" w:eastAsia="黑体" w:hAnsi="黑体"/>
            <w:noProof/>
          </w:rPr>
          <w:t xml:space="preserve"> </w:t>
        </w:r>
        <w:r>
          <w:rPr>
            <w:rStyle w:val="a3"/>
            <w:rFonts w:ascii="黑体" w:eastAsia="黑体" w:hAnsi="黑体" w:hint="eastAsia"/>
            <w:noProof/>
          </w:rPr>
          <w:t>编辑目录</w:t>
        </w:r>
        <w:r>
          <w:rPr>
            <w:noProof/>
            <w:webHidden/>
          </w:rPr>
          <w:tab/>
        </w:r>
      </w:hyperlink>
      <w:r>
        <w:rPr>
          <w:noProof/>
        </w:rPr>
        <w:t>4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Pr="000A4A97">
          <w:rPr>
            <w:rStyle w:val="a3"/>
            <w:rFonts w:hint="eastAsia"/>
            <w:noProof/>
          </w:rPr>
          <w:t>页面名称：</w:t>
        </w:r>
        <w:r w:rsidRPr="00F8034C">
          <w:rPr>
            <w:rStyle w:val="a3"/>
            <w:rFonts w:hint="eastAsia"/>
            <w:noProof/>
          </w:rPr>
          <w:t>编辑目录</w:t>
        </w:r>
        <w:r>
          <w:rPr>
            <w:noProof/>
            <w:webHidden/>
          </w:rPr>
          <w:tab/>
        </w:r>
      </w:hyperlink>
      <w:r>
        <w:rPr>
          <w:noProof/>
        </w:rPr>
        <w:t>4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Pr="000A4A97">
          <w:rPr>
            <w:rStyle w:val="a3"/>
            <w:rFonts w:hint="eastAsia"/>
            <w:noProof/>
          </w:rPr>
          <w:t>页面名称：</w:t>
        </w:r>
        <w:r>
          <w:rPr>
            <w:rStyle w:val="a3"/>
            <w:rFonts w:hint="eastAsia"/>
            <w:noProof/>
          </w:rPr>
          <w:t>编辑大类</w:t>
        </w:r>
        <w:r>
          <w:rPr>
            <w:noProof/>
            <w:webHidden/>
          </w:rPr>
          <w:tab/>
        </w:r>
      </w:hyperlink>
      <w:r>
        <w:rPr>
          <w:noProof/>
        </w:rPr>
        <w:t>5</w:t>
      </w:r>
    </w:p>
    <w:p w:rsidR="00184FD8" w:rsidRPr="0000318B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Pr="000A4A97">
          <w:rPr>
            <w:rStyle w:val="a3"/>
            <w:rFonts w:hint="eastAsia"/>
            <w:noProof/>
          </w:rPr>
          <w:t>页面名称：</w:t>
        </w:r>
        <w:r w:rsidRPr="00F8034C">
          <w:rPr>
            <w:rStyle w:val="a3"/>
            <w:rFonts w:hint="eastAsia"/>
            <w:noProof/>
          </w:rPr>
          <w:t>编辑</w:t>
        </w:r>
        <w:r>
          <w:rPr>
            <w:rStyle w:val="a3"/>
            <w:rFonts w:hint="eastAsia"/>
            <w:noProof/>
          </w:rPr>
          <w:t>小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2300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84FD8" w:rsidRDefault="00184FD8" w:rsidP="00184FD8">
      <w:pPr>
        <w:pStyle w:val="10"/>
        <w:tabs>
          <w:tab w:val="right" w:leader="dot" w:pos="8296"/>
        </w:tabs>
        <w:rPr>
          <w:noProof/>
        </w:rPr>
      </w:pPr>
      <w:hyperlink w:anchor="_Toc342300804" w:history="1">
        <w:r w:rsidRPr="000A4A97">
          <w:rPr>
            <w:rStyle w:val="a3"/>
            <w:rFonts w:ascii="黑体" w:eastAsia="黑体" w:hAnsi="黑体" w:hint="eastAsia"/>
            <w:noProof/>
          </w:rPr>
          <w:t>第三章</w:t>
        </w:r>
        <w:r w:rsidRPr="000A4A97">
          <w:rPr>
            <w:rStyle w:val="a3"/>
            <w:rFonts w:ascii="黑体" w:eastAsia="黑体" w:hAnsi="黑体"/>
            <w:noProof/>
          </w:rPr>
          <w:t xml:space="preserve"> </w:t>
        </w:r>
        <w:r>
          <w:rPr>
            <w:rStyle w:val="a3"/>
            <w:rFonts w:ascii="黑体" w:eastAsia="黑体" w:hAnsi="黑体" w:hint="eastAsia"/>
            <w:noProof/>
          </w:rPr>
          <w:t>编辑</w:t>
        </w:r>
        <w:r>
          <w:rPr>
            <w:rStyle w:val="a3"/>
            <w:rFonts w:ascii="黑体" w:eastAsia="黑体" w:hAnsi="黑体"/>
            <w:noProof/>
          </w:rPr>
          <w:t>文件</w:t>
        </w:r>
        <w:r>
          <w:rPr>
            <w:noProof/>
            <w:webHidden/>
          </w:rPr>
          <w:tab/>
        </w:r>
      </w:hyperlink>
      <w:r>
        <w:rPr>
          <w:noProof/>
        </w:rPr>
        <w:t>7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805" w:history="1">
        <w:r w:rsidRPr="000A4A97">
          <w:rPr>
            <w:rStyle w:val="a3"/>
            <w:rFonts w:hint="eastAsia"/>
            <w:noProof/>
          </w:rPr>
          <w:t>页面名称：</w:t>
        </w:r>
        <w:r>
          <w:rPr>
            <w:rStyle w:val="a3"/>
            <w:rFonts w:hint="eastAsia"/>
            <w:noProof/>
          </w:rPr>
          <w:t>上传文件</w:t>
        </w:r>
        <w:r>
          <w:rPr>
            <w:noProof/>
            <w:webHidden/>
          </w:rPr>
          <w:tab/>
        </w:r>
      </w:hyperlink>
      <w:r>
        <w:rPr>
          <w:noProof/>
        </w:rPr>
        <w:t>7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806" w:history="1">
        <w:r w:rsidRPr="000A4A97">
          <w:rPr>
            <w:rStyle w:val="a3"/>
            <w:rFonts w:hint="eastAsia"/>
            <w:noProof/>
          </w:rPr>
          <w:t>页面名称：</w:t>
        </w:r>
        <w:r>
          <w:rPr>
            <w:rStyle w:val="a3"/>
            <w:rFonts w:hint="eastAsia"/>
            <w:noProof/>
          </w:rPr>
          <w:t>维护文件</w:t>
        </w:r>
        <w:r>
          <w:rPr>
            <w:noProof/>
            <w:webHidden/>
          </w:rPr>
          <w:tab/>
        </w:r>
      </w:hyperlink>
      <w:r>
        <w:rPr>
          <w:noProof/>
        </w:rPr>
        <w:t>8</w:t>
      </w:r>
    </w:p>
    <w:p w:rsidR="00184FD8" w:rsidRPr="00C279D9" w:rsidRDefault="00184FD8" w:rsidP="00184FD8">
      <w:r>
        <w:rPr>
          <w:rFonts w:hint="eastAsia"/>
        </w:rPr>
        <w:t xml:space="preserve">    </w:t>
      </w:r>
      <w:r w:rsidRPr="00C279D9">
        <w:rPr>
          <w:rFonts w:hint="eastAsia"/>
        </w:rPr>
        <w:t>页面名称：</w:t>
      </w:r>
      <w:r>
        <w:rPr>
          <w:rFonts w:hint="eastAsia"/>
        </w:rPr>
        <w:t>修改</w:t>
      </w:r>
      <w:r>
        <w:t>文件</w:t>
      </w:r>
      <w:r>
        <w:rPr>
          <w:webHidden/>
        </w:rPr>
        <w:t>…….........…...….…………………………………………………………………………………...9</w:t>
      </w:r>
    </w:p>
    <w:p w:rsidR="00184FD8" w:rsidRDefault="00184FD8" w:rsidP="00184FD8">
      <w:r>
        <w:fldChar w:fldCharType="end"/>
      </w:r>
      <w:r>
        <w:t xml:space="preserve">    </w:t>
      </w:r>
    </w:p>
    <w:p w:rsidR="00184FD8" w:rsidRPr="00300944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P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723DF1" w:rsidRDefault="00184FD8">
      <w:r>
        <w:object w:dxaOrig="6541" w:dyaOrig="10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7pt;height:535.25pt" o:ole="">
            <v:imagedata r:id="rId5" o:title=""/>
          </v:shape>
          <o:OLEObject Type="Embed" ProgID="Visio.Drawing.15" ShapeID="_x0000_i1025" DrawAspect="Content" ObjectID="_1520422124" r:id="rId6"/>
        </w:object>
      </w:r>
    </w:p>
    <w:p w:rsidR="00744BD7" w:rsidRDefault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0" w:name="_Toc342300796"/>
      <w:r w:rsidRPr="005B4C4E">
        <w:rPr>
          <w:rFonts w:hint="eastAsia"/>
          <w:b w:val="0"/>
          <w:sz w:val="24"/>
          <w:szCs w:val="24"/>
        </w:rPr>
        <w:t>页面名称：</w:t>
      </w:r>
      <w:bookmarkEnd w:id="0"/>
      <w:r w:rsidRPr="00744BD7">
        <w:rPr>
          <w:rFonts w:hint="eastAsia"/>
          <w:b w:val="0"/>
          <w:sz w:val="24"/>
          <w:szCs w:val="24"/>
        </w:rPr>
        <w:t>财务</w:t>
      </w:r>
      <w:r w:rsidRPr="00744BD7">
        <w:rPr>
          <w:b w:val="0"/>
          <w:sz w:val="24"/>
          <w:szCs w:val="24"/>
        </w:rPr>
        <w:t>管理系统</w:t>
      </w:r>
      <w:r w:rsidRPr="00744BD7">
        <w:rPr>
          <w:rFonts w:hint="eastAsia"/>
          <w:b w:val="0"/>
          <w:sz w:val="24"/>
          <w:szCs w:val="24"/>
        </w:rPr>
        <w:t>框架</w:t>
      </w:r>
      <w:r w:rsidRPr="00EC1221">
        <w:rPr>
          <w:rFonts w:hint="eastAsia"/>
          <w:b w:val="0"/>
          <w:color w:val="FF0000"/>
          <w:sz w:val="24"/>
          <w:szCs w:val="24"/>
        </w:rPr>
        <w:t>（展示页面、管理入口页面）</w:t>
      </w:r>
    </w:p>
    <w:p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:rsidR="00744BD7" w:rsidRDefault="00744BD7" w:rsidP="00744BD7">
      <w:r>
        <w:rPr>
          <w:rFonts w:hint="eastAsia"/>
        </w:rPr>
        <w:t>设计日期：</w:t>
      </w:r>
      <w:r>
        <w:t>2016-03-</w:t>
      </w:r>
      <w:r w:rsidR="00B05FA0">
        <w:t>25</w:t>
      </w:r>
    </w:p>
    <w:p w:rsidR="00B05FA0" w:rsidRDefault="002C6620">
      <w:r w:rsidRPr="002C6620">
        <w:rPr>
          <w:noProof/>
        </w:rPr>
        <w:drawing>
          <wp:inline distT="0" distB="0" distL="0" distR="0">
            <wp:extent cx="13299707" cy="6150634"/>
            <wp:effectExtent l="0" t="0" r="0" b="2540"/>
            <wp:docPr id="11" name="图片 11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0732" cy="61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05FA0" w:rsidRDefault="00B05FA0" w:rsidP="00B05FA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左边</w:t>
      </w:r>
      <w:r>
        <w:t>的导航栏分为</w:t>
      </w:r>
      <w:r>
        <w:rPr>
          <w:rFonts w:hint="eastAsia"/>
        </w:rPr>
        <w:t>4</w:t>
      </w:r>
      <w:r>
        <w:rPr>
          <w:rFonts w:hint="eastAsia"/>
        </w:rPr>
        <w:t>栏</w:t>
      </w:r>
      <w:r>
        <w:t>：待处理单据、</w:t>
      </w:r>
      <w:r>
        <w:rPr>
          <w:rFonts w:hint="eastAsia"/>
        </w:rPr>
        <w:t>全部</w:t>
      </w:r>
      <w:r>
        <w:t>单据、现金日记账、收款登记</w:t>
      </w:r>
    </w:p>
    <w:p w:rsidR="002D197D" w:rsidRDefault="002D197D" w:rsidP="00B05FA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待处理单据</w:t>
      </w:r>
      <w:r>
        <w:t>、全部单据</w:t>
      </w:r>
      <w:r>
        <w:rPr>
          <w:rFonts w:hint="eastAsia"/>
        </w:rPr>
        <w:t>又</w:t>
      </w:r>
      <w:r>
        <w:t>分为</w:t>
      </w:r>
      <w:r>
        <w:rPr>
          <w:rFonts w:hint="eastAsia"/>
        </w:rPr>
        <w:t>4</w:t>
      </w:r>
      <w:r>
        <w:rPr>
          <w:rFonts w:hint="eastAsia"/>
        </w:rPr>
        <w:t>栏</w:t>
      </w:r>
      <w:r>
        <w:t>：借支单</w:t>
      </w:r>
      <w:r w:rsidR="00B845A9">
        <w:rPr>
          <w:rFonts w:hint="eastAsia"/>
        </w:rPr>
        <w:t>（点击</w:t>
      </w:r>
      <w:r w:rsidR="00B845A9">
        <w:t>跳转</w:t>
      </w:r>
      <w:r w:rsidR="00B845A9">
        <w:rPr>
          <w:rFonts w:hint="eastAsia"/>
        </w:rPr>
        <w:t>详情</w:t>
      </w:r>
      <w:r w:rsidR="00B845A9">
        <w:t>见</w:t>
      </w:r>
      <w:r w:rsidR="00B845A9">
        <w:rPr>
          <w:rFonts w:hint="eastAsia"/>
        </w:rPr>
        <w:t>UI</w:t>
      </w:r>
      <w:r w:rsidR="00ED2C53">
        <w:rPr>
          <w:rFonts w:hint="eastAsia"/>
        </w:rPr>
        <w:t>.</w:t>
      </w:r>
      <w:r w:rsidR="00B845A9">
        <w:rPr>
          <w:rFonts w:hint="eastAsia"/>
        </w:rPr>
        <w:t>1</w:t>
      </w:r>
      <w:r w:rsidR="00B845A9">
        <w:t>）</w:t>
      </w:r>
      <w:r>
        <w:t>、费用报销单、差旅费报销单、发票申请单</w:t>
      </w:r>
      <w:r>
        <w:rPr>
          <w:rFonts w:hint="eastAsia"/>
        </w:rPr>
        <w:t>点击右侧</w:t>
      </w:r>
      <w:r>
        <w:t>会跳转相应的页面</w:t>
      </w:r>
      <w:r>
        <w:rPr>
          <w:rFonts w:hint="eastAsia"/>
        </w:rPr>
        <w:t>gird</w:t>
      </w:r>
    </w:p>
    <w:p w:rsidR="00470A17" w:rsidRDefault="00B05FA0" w:rsidP="00470A17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:rsidR="00470A17" w:rsidRDefault="00470A17" w:rsidP="00470A17">
      <w:pPr>
        <w:pStyle w:val="a7"/>
        <w:numPr>
          <w:ilvl w:val="0"/>
          <w:numId w:val="2"/>
        </w:numPr>
        <w:ind w:firstLineChars="0"/>
        <w:rPr>
          <w:rFonts w:hint="eastAsia"/>
        </w:rPr>
      </w:pPr>
    </w:p>
    <w:p w:rsidR="00B05FA0" w:rsidRDefault="00B05FA0" w:rsidP="002D197D"/>
    <w:p w:rsidR="002D197D" w:rsidRDefault="002D197D" w:rsidP="002D197D"/>
    <w:p w:rsidR="002D197D" w:rsidRDefault="002D197D" w:rsidP="002D197D"/>
    <w:p w:rsidR="002D197D" w:rsidRDefault="002D197D" w:rsidP="002D197D"/>
    <w:p w:rsidR="002D197D" w:rsidRDefault="002D197D" w:rsidP="002D197D"/>
    <w:p w:rsidR="002D197D" w:rsidRDefault="002D197D" w:rsidP="002D19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:rsidR="002D197D" w:rsidRPr="005B4C4E" w:rsidRDefault="002D197D" w:rsidP="002D19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</w:p>
    <w:p w:rsidR="002D197D" w:rsidRPr="00803F3E" w:rsidRDefault="002D197D" w:rsidP="002D19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D197D" w:rsidRDefault="002D197D" w:rsidP="002D19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:rsidR="002D197D" w:rsidRDefault="002D197D" w:rsidP="002D197D">
      <w:r>
        <w:rPr>
          <w:rFonts w:hint="eastAsia"/>
        </w:rPr>
        <w:t>设计日期：</w:t>
      </w:r>
      <w:r>
        <w:t>2016-03-25</w:t>
      </w:r>
    </w:p>
    <w:p w:rsidR="002D197D" w:rsidRDefault="002D197D" w:rsidP="002D197D"/>
    <w:p w:rsidR="002D197D" w:rsidRDefault="002D197D" w:rsidP="002D197D"/>
    <w:p w:rsidR="002D197D" w:rsidRDefault="002D197D" w:rsidP="002D19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B5DB6" w:rsidRDefault="003B5DB6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>
        <w:rPr>
          <w:rFonts w:hint="eastAsia"/>
        </w:rPr>
        <w:t>借支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3B5DB6" w:rsidRDefault="003B5DB6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t>添加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 w:rsidR="002C6620">
        <w:rPr>
          <w:rFonts w:hint="eastAsia"/>
        </w:rPr>
        <w:t>、</w:t>
      </w:r>
      <w:r w:rsidR="002C6620">
        <w:t>“</w:t>
      </w:r>
      <w:r w:rsidR="002C6620">
        <w:t>审核</w:t>
      </w:r>
      <w:r w:rsidR="002C6620">
        <w:t>”</w:t>
      </w:r>
    </w:p>
    <w:p w:rsidR="003B5DB6" w:rsidRDefault="00A20274" w:rsidP="003B5DB6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借支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借支单的添加，详情请见</w:t>
      </w:r>
      <w:r>
        <w:rPr>
          <w:rFonts w:hint="eastAsia"/>
        </w:rPr>
        <w:t>UI.X</w:t>
      </w:r>
    </w:p>
    <w:p w:rsidR="00A20274" w:rsidRDefault="00A20274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借支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</w:t>
      </w:r>
      <w:r>
        <w:t>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20274" w:rsidRDefault="00A20274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 w:rsidR="000C4CA0">
        <w:rPr>
          <w:rFonts w:hint="eastAsia"/>
        </w:rPr>
        <w:t>如</w:t>
      </w:r>
      <w:r w:rsidR="000C4CA0">
        <w:t>没有人锁定该条记录</w:t>
      </w:r>
      <w:r w:rsidR="000C4CA0">
        <w:rPr>
          <w:rFonts w:hint="eastAsia"/>
        </w:rPr>
        <w:t>会</w:t>
      </w:r>
      <w:r w:rsidR="000C4CA0">
        <w:t>弹出确认</w:t>
      </w:r>
      <w:r w:rsidR="000C4CA0">
        <w:rPr>
          <w:rFonts w:hint="eastAsia"/>
        </w:rPr>
        <w:t>的</w:t>
      </w:r>
      <w:r w:rsidR="000C4CA0">
        <w:t>对话盒，点击确认该条记录即被删除。否则</w:t>
      </w:r>
      <w:r w:rsidR="000C4CA0">
        <w:rPr>
          <w:rFonts w:hint="eastAsia"/>
        </w:rPr>
        <w:t>会</w:t>
      </w:r>
      <w:r w:rsidR="000C4CA0">
        <w:t>弹出该记录已被锁定的警告</w:t>
      </w:r>
    </w:p>
    <w:p w:rsidR="00470A17" w:rsidRPr="002D197D" w:rsidRDefault="00470A17" w:rsidP="00FE3CE7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借支单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24AEC" w:rsidRDefault="00A24AEC" w:rsidP="00A24AEC"/>
    <w:p w:rsidR="00A24AEC" w:rsidRDefault="00A24AEC" w:rsidP="00A24AEC"/>
    <w:p w:rsidR="00A24AEC" w:rsidRDefault="00A24AEC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>
      <w:pPr>
        <w:rPr>
          <w:rFonts w:hint="eastAsia"/>
        </w:rPr>
      </w:pPr>
    </w:p>
    <w:p w:rsidR="00A24AEC" w:rsidRDefault="00A24AEC" w:rsidP="00A24AE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rPr>
          <w:rFonts w:hint="eastAsia"/>
        </w:rPr>
        <w:t>.1</w:t>
      </w:r>
    </w:p>
    <w:p w:rsidR="00A24AEC" w:rsidRPr="005B4C4E" w:rsidRDefault="00A24AEC" w:rsidP="00A24AE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添加</w:t>
      </w:r>
    </w:p>
    <w:p w:rsidR="00A24AEC" w:rsidRPr="00803F3E" w:rsidRDefault="00A24AEC" w:rsidP="00A24AE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24AEC" w:rsidRDefault="00A24AEC" w:rsidP="00A24AE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24AEC" w:rsidRDefault="00A24AEC" w:rsidP="00A24AEC">
      <w:r>
        <w:rPr>
          <w:rFonts w:hint="eastAsia"/>
        </w:rPr>
        <w:t>设计日期：</w:t>
      </w:r>
      <w:r>
        <w:t>2016-03-25</w:t>
      </w:r>
    </w:p>
    <w:p w:rsidR="00A24AEC" w:rsidRDefault="00ED0F4C" w:rsidP="00A24AEC">
      <w:r w:rsidRPr="00ED0F4C">
        <w:rPr>
          <w:noProof/>
        </w:rPr>
        <w:drawing>
          <wp:inline distT="0" distB="0" distL="0" distR="0">
            <wp:extent cx="5274310" cy="3089847"/>
            <wp:effectExtent l="0" t="0" r="2540" b="0"/>
            <wp:docPr id="5" name="图片 5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AEC" w:rsidRDefault="00A24AEC" w:rsidP="00A24AEC"/>
    <w:p w:rsidR="00A24AEC" w:rsidRDefault="00A24AEC" w:rsidP="00A24AE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70A17" w:rsidRDefault="00DA7ECD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:rsidR="00DA7ECD" w:rsidRDefault="00DA7ECD" w:rsidP="00DA7ECD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A8344B" w:rsidRDefault="00A8344B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 w:rsidR="00356585">
        <w:rPr>
          <w:rFonts w:hint="eastAsia"/>
        </w:rPr>
        <w:t>（</w:t>
      </w:r>
      <w:r w:rsidR="00EA11CB">
        <w:t>禁止</w:t>
      </w:r>
      <w:r w:rsidR="00EA11CB">
        <w:rPr>
          <w:rFonts w:hint="eastAsia"/>
        </w:rPr>
        <w:t>手工</w:t>
      </w:r>
      <w:r w:rsidR="00356585">
        <w:t>输入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 w:rsidR="00183424">
        <w:rPr>
          <w:rFonts w:hint="eastAsia"/>
        </w:rPr>
        <w:t xml:space="preserve"> </w:t>
      </w:r>
    </w:p>
    <w:p w:rsidR="00183424" w:rsidRDefault="00183424" w:rsidP="00183424">
      <w:pPr>
        <w:pStyle w:val="a7"/>
        <w:numPr>
          <w:ilvl w:val="0"/>
          <w:numId w:val="4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:rsidR="00356585" w:rsidRDefault="00183424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 w:rsidR="00356585">
        <w:rPr>
          <w:rFonts w:hint="eastAsia"/>
        </w:rPr>
        <w:t>，会</w:t>
      </w:r>
      <w:r w:rsidR="00356585">
        <w:t>将所填信息提交给服务器，如提交成功会</w:t>
      </w:r>
      <w:r w:rsidR="00356585">
        <w:rPr>
          <w:rFonts w:hint="eastAsia"/>
        </w:rPr>
        <w:t>关闭</w:t>
      </w:r>
      <w:r w:rsidR="00356585">
        <w:t>对话盒，并</w:t>
      </w:r>
      <w:r w:rsidR="00356585">
        <w:rPr>
          <w:rFonts w:hint="eastAsia"/>
        </w:rPr>
        <w:t>刷新</w:t>
      </w:r>
      <w:r w:rsidR="00356585">
        <w:rPr>
          <w:rFonts w:hint="eastAsia"/>
        </w:rPr>
        <w:t>grid</w:t>
      </w:r>
      <w:r w:rsidR="00356585">
        <w:t>,</w:t>
      </w:r>
      <w:r w:rsidR="00356585">
        <w:rPr>
          <w:rFonts w:hint="eastAsia"/>
        </w:rPr>
        <w:t>提交</w:t>
      </w:r>
      <w:r w:rsidR="00356585">
        <w:t>失败会显示原因</w:t>
      </w:r>
      <w:r w:rsidR="00356585">
        <w:rPr>
          <w:rFonts w:hint="eastAsia"/>
        </w:rPr>
        <w:t>，</w:t>
      </w:r>
      <w:r w:rsidR="00356585">
        <w:t>并不关闭对话盒</w:t>
      </w:r>
    </w:p>
    <w:p w:rsidR="00356585" w:rsidRDefault="00356585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356585" w:rsidRPr="00A24AEC" w:rsidRDefault="00356585" w:rsidP="00356585">
      <w:pPr>
        <w:pStyle w:val="a7"/>
        <w:ind w:left="720" w:firstLineChars="0" w:firstLine="0"/>
        <w:rPr>
          <w:rFonts w:hint="eastAsia"/>
        </w:rPr>
      </w:pPr>
    </w:p>
    <w:p w:rsidR="00183424" w:rsidRPr="00A8344B" w:rsidRDefault="00183424" w:rsidP="00183424">
      <w:pPr>
        <w:pStyle w:val="a7"/>
        <w:ind w:left="720" w:firstLineChars="0" w:firstLine="0"/>
        <w:rPr>
          <w:rFonts w:hint="eastAsia"/>
        </w:rPr>
      </w:pPr>
    </w:p>
    <w:p w:rsidR="00183424" w:rsidRDefault="00183424" w:rsidP="00183424">
      <w:pPr>
        <w:pStyle w:val="a7"/>
        <w:ind w:left="720" w:firstLineChars="0" w:firstLine="0"/>
        <w:rPr>
          <w:rFonts w:hint="eastAsia"/>
        </w:rPr>
      </w:pPr>
    </w:p>
    <w:p w:rsidR="00A24AEC" w:rsidRDefault="00A24AEC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B752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rPr>
          <w:rFonts w:hint="eastAsia"/>
        </w:rPr>
        <w:t>.2</w:t>
      </w:r>
    </w:p>
    <w:p w:rsidR="00B7527D" w:rsidRPr="005B4C4E" w:rsidRDefault="00B7527D" w:rsidP="00B7527D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B7527D" w:rsidRPr="00803F3E" w:rsidRDefault="00B7527D" w:rsidP="00B752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B7527D" w:rsidRDefault="00B7527D" w:rsidP="00B752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B7527D" w:rsidRDefault="00B7527D" w:rsidP="00B7527D">
      <w:r>
        <w:rPr>
          <w:rFonts w:hint="eastAsia"/>
        </w:rPr>
        <w:t>设计日期：</w:t>
      </w:r>
      <w:r>
        <w:t>2016-03-25</w:t>
      </w:r>
    </w:p>
    <w:p w:rsidR="00B7527D" w:rsidRDefault="00B7527D" w:rsidP="00B7527D">
      <w:r w:rsidRPr="00ED0F4C">
        <w:rPr>
          <w:noProof/>
        </w:rPr>
        <w:drawing>
          <wp:inline distT="0" distB="0" distL="0" distR="0" wp14:anchorId="3F983632" wp14:editId="4D640391">
            <wp:extent cx="5274310" cy="3089847"/>
            <wp:effectExtent l="0" t="0" r="2540" b="0"/>
            <wp:docPr id="6" name="图片 6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527D" w:rsidRDefault="00B7527D" w:rsidP="00B7527D"/>
    <w:p w:rsidR="00B7527D" w:rsidRDefault="00B7527D" w:rsidP="00B752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7527D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1.1</w:t>
      </w:r>
      <w:r>
        <w:rPr>
          <w:rFonts w:hint="eastAsia"/>
        </w:rPr>
        <w:t>一样</w:t>
      </w:r>
      <w:r>
        <w:t>的输入限制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057BA5" w:rsidRDefault="00057BA5" w:rsidP="00057BA5">
      <w:pPr>
        <w:ind w:left="360"/>
      </w:pPr>
    </w:p>
    <w:p w:rsidR="00057BA5" w:rsidRDefault="00057BA5" w:rsidP="00057BA5">
      <w:pPr>
        <w:ind w:left="360"/>
      </w:pPr>
    </w:p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rPr>
          <w:rFonts w:hint="eastAsia"/>
        </w:rPr>
        <w:t>.3</w:t>
      </w:r>
    </w:p>
    <w:p w:rsidR="00057BA5" w:rsidRPr="005B4C4E" w:rsidRDefault="00057BA5" w:rsidP="00057BA5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057BA5" w:rsidRPr="00803F3E" w:rsidRDefault="00057BA5" w:rsidP="00057BA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057BA5" w:rsidRDefault="00057BA5" w:rsidP="00057BA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057BA5" w:rsidRDefault="00057BA5" w:rsidP="00057BA5">
      <w:r>
        <w:rPr>
          <w:rFonts w:hint="eastAsia"/>
        </w:rPr>
        <w:t>设计日期：</w:t>
      </w:r>
      <w:r>
        <w:t>2016-03-25</w:t>
      </w:r>
    </w:p>
    <w:p w:rsidR="00057BA5" w:rsidRDefault="002C6620" w:rsidP="00057BA5">
      <w:pPr>
        <w:rPr>
          <w:rFonts w:hint="eastAsia"/>
        </w:rPr>
      </w:pPr>
      <w:r w:rsidRPr="002C6620">
        <w:rPr>
          <w:noProof/>
        </w:rPr>
        <w:drawing>
          <wp:inline distT="0" distB="0" distL="0" distR="0">
            <wp:extent cx="2519045" cy="1742440"/>
            <wp:effectExtent l="0" t="0" r="0" b="0"/>
            <wp:docPr id="8" name="图片 8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7BA5" w:rsidRDefault="00057BA5" w:rsidP="00057BA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057BA5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8D00EE" w:rsidRDefault="008D00EE" w:rsidP="00057BA5"/>
    <w:p w:rsidR="002C6620" w:rsidRDefault="002C6620" w:rsidP="00057BA5"/>
    <w:p w:rsidR="002C6620" w:rsidRDefault="002C6620" w:rsidP="00057BA5"/>
    <w:p w:rsidR="002C6620" w:rsidRDefault="002C6620" w:rsidP="002C66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4</w:t>
      </w:r>
    </w:p>
    <w:p w:rsidR="002C6620" w:rsidRPr="005B4C4E" w:rsidRDefault="002C6620" w:rsidP="002C6620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 w:rsidR="004F2771">
        <w:rPr>
          <w:rFonts w:hint="eastAsia"/>
          <w:b w:val="0"/>
          <w:sz w:val="24"/>
          <w:szCs w:val="24"/>
        </w:rPr>
        <w:t>查询</w:t>
      </w:r>
      <w:r w:rsidR="004F2771">
        <w:rPr>
          <w:b w:val="0"/>
          <w:sz w:val="24"/>
          <w:szCs w:val="24"/>
        </w:rPr>
        <w:t>详情</w:t>
      </w:r>
    </w:p>
    <w:p w:rsidR="002C6620" w:rsidRPr="00803F3E" w:rsidRDefault="002C6620" w:rsidP="002C66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C6620" w:rsidRDefault="002C6620" w:rsidP="002C66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C6620" w:rsidRDefault="002C6620" w:rsidP="002C6620">
      <w:r>
        <w:rPr>
          <w:rFonts w:hint="eastAsia"/>
        </w:rPr>
        <w:t>设计日期：</w:t>
      </w:r>
      <w:r>
        <w:t>2016-03-25</w:t>
      </w:r>
    </w:p>
    <w:p w:rsidR="002C6620" w:rsidRDefault="004F2771" w:rsidP="002C6620">
      <w:pPr>
        <w:rPr>
          <w:rFonts w:hint="eastAsia"/>
        </w:rPr>
      </w:pPr>
      <w:r w:rsidRPr="004F2771">
        <w:rPr>
          <w:noProof/>
        </w:rPr>
        <w:lastRenderedPageBreak/>
        <w:drawing>
          <wp:inline distT="0" distB="0" distL="0" distR="0">
            <wp:extent cx="5274310" cy="3754167"/>
            <wp:effectExtent l="0" t="0" r="2540" b="0"/>
            <wp:docPr id="12" name="图片 12" descr="F:\works\内网通接受文件\汪妍\借支单--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借支单--编辑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4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620" w:rsidRDefault="002C6620" w:rsidP="002C66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C6620" w:rsidRDefault="004F2771" w:rsidP="002C662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322897" w:rsidRDefault="00322897" w:rsidP="00322897">
      <w:pPr>
        <w:pStyle w:val="a7"/>
        <w:ind w:left="720" w:firstLineChars="0" w:firstLine="0"/>
      </w:pPr>
    </w:p>
    <w:p w:rsidR="00322897" w:rsidRDefault="00322897" w:rsidP="00322897">
      <w:pPr>
        <w:pStyle w:val="a7"/>
        <w:ind w:left="720" w:firstLineChars="0" w:firstLine="0"/>
        <w:rPr>
          <w:rFonts w:hint="eastAsia"/>
        </w:rPr>
      </w:pPr>
    </w:p>
    <w:p w:rsidR="002C6620" w:rsidRDefault="002C6620" w:rsidP="00057BA5"/>
    <w:p w:rsidR="00322897" w:rsidRDefault="00322897" w:rsidP="0032289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5</w:t>
      </w:r>
    </w:p>
    <w:p w:rsidR="00322897" w:rsidRPr="005B4C4E" w:rsidRDefault="00322897" w:rsidP="00322897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322897" w:rsidRPr="00803F3E" w:rsidRDefault="00322897" w:rsidP="003228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22897" w:rsidRDefault="00322897" w:rsidP="003228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22897" w:rsidRDefault="00322897" w:rsidP="00322897">
      <w:r>
        <w:rPr>
          <w:rFonts w:hint="eastAsia"/>
        </w:rPr>
        <w:t>设计日期：</w:t>
      </w:r>
      <w:r>
        <w:t>2016-03-25</w:t>
      </w:r>
    </w:p>
    <w:p w:rsidR="00322897" w:rsidRDefault="00322897" w:rsidP="00322897">
      <w:pPr>
        <w:rPr>
          <w:rFonts w:hint="eastAsia"/>
        </w:rPr>
      </w:pPr>
    </w:p>
    <w:p w:rsidR="00322897" w:rsidRDefault="00322897" w:rsidP="003228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</w:t>
      </w:r>
      <w:r w:rsidR="00EA0B92">
        <w:rPr>
          <w:rFonts w:hint="eastAsia"/>
        </w:rPr>
        <w:t>，关闭对话盒</w:t>
      </w:r>
      <w:r w:rsidR="00EA0B92">
        <w:t>，该条记录审核通过，进入下一流程</w:t>
      </w:r>
    </w:p>
    <w:p w:rsidR="00322897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EA0B92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 w:rsidR="00241EB7">
        <w:rPr>
          <w:rFonts w:hint="eastAsia"/>
        </w:rPr>
        <w:t>并</w:t>
      </w:r>
      <w:r w:rsidR="00241EB7">
        <w:t>不关闭对话盒</w:t>
      </w:r>
    </w:p>
    <w:p w:rsidR="00322897" w:rsidRDefault="0032289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A41D5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bookmarkStart w:id="1" w:name="_GoBack"/>
      <w:bookmarkEnd w:id="1"/>
    </w:p>
    <w:p w:rsidR="00A41D57" w:rsidRPr="005B4C4E" w:rsidRDefault="00A41D57" w:rsidP="00A41D5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</w:p>
    <w:p w:rsidR="00A41D57" w:rsidRPr="00803F3E" w:rsidRDefault="00A41D57" w:rsidP="00A41D5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41D57" w:rsidRDefault="00A41D57" w:rsidP="00A41D5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41D57" w:rsidRDefault="00A41D57" w:rsidP="00A41D57">
      <w:r>
        <w:rPr>
          <w:rFonts w:hint="eastAsia"/>
        </w:rPr>
        <w:t>设计日期：</w:t>
      </w:r>
      <w:r>
        <w:t>2016-03-25</w:t>
      </w:r>
    </w:p>
    <w:p w:rsidR="00A41D57" w:rsidRDefault="00A41D57" w:rsidP="00A41D57"/>
    <w:p w:rsidR="00A41D57" w:rsidRDefault="00A41D57" w:rsidP="00A41D57"/>
    <w:p w:rsidR="00A41D57" w:rsidRDefault="00A41D57" w:rsidP="00A41D5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41D57" w:rsidRDefault="00A41D57" w:rsidP="00A41D5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>
        <w:rPr>
          <w:rFonts w:hint="eastAsia"/>
        </w:rPr>
        <w:t>借支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A41D57" w:rsidRDefault="00A41D57" w:rsidP="00A41D5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t>添加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:rsidR="00A41D57" w:rsidRDefault="00A41D57" w:rsidP="00A41D57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借支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借支单的添加，详情请见</w:t>
      </w:r>
      <w:r>
        <w:rPr>
          <w:rFonts w:hint="eastAsia"/>
        </w:rPr>
        <w:t>UI.X</w:t>
      </w:r>
    </w:p>
    <w:p w:rsidR="00A41D57" w:rsidRDefault="00A41D57" w:rsidP="00A41D5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借支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41D57" w:rsidRDefault="00A41D57" w:rsidP="00A41D5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该条记录即被删除。否则</w:t>
      </w:r>
      <w:r>
        <w:rPr>
          <w:rFonts w:hint="eastAsia"/>
        </w:rPr>
        <w:t>会</w:t>
      </w:r>
      <w:r>
        <w:t>弹出该记录已被锁定的警告</w:t>
      </w:r>
    </w:p>
    <w:p w:rsidR="00A41D57" w:rsidRPr="002D197D" w:rsidRDefault="00A41D57" w:rsidP="00A41D57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借支单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41D57" w:rsidRPr="00A41D57" w:rsidRDefault="00A41D57" w:rsidP="00057BA5">
      <w:pPr>
        <w:rPr>
          <w:rFonts w:hint="eastAsia"/>
        </w:rPr>
      </w:pPr>
    </w:p>
    <w:sectPr w:rsidR="00A41D57" w:rsidRPr="00A41D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7B3173C"/>
    <w:multiLevelType w:val="hybridMultilevel"/>
    <w:tmpl w:val="50A05AE4"/>
    <w:lvl w:ilvl="0" w:tplc="39B2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5190F42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7"/>
  </w:num>
  <w:num w:numId="3">
    <w:abstractNumId w:val="5"/>
  </w:num>
  <w:num w:numId="4">
    <w:abstractNumId w:val="2"/>
  </w:num>
  <w:num w:numId="5">
    <w:abstractNumId w:val="3"/>
  </w:num>
  <w:num w:numId="6">
    <w:abstractNumId w:val="8"/>
  </w:num>
  <w:num w:numId="7">
    <w:abstractNumId w:val="6"/>
  </w:num>
  <w:num w:numId="8">
    <w:abstractNumId w:val="0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4FD8"/>
    <w:rsid w:val="00057BA5"/>
    <w:rsid w:val="000C4CA0"/>
    <w:rsid w:val="00183424"/>
    <w:rsid w:val="00184FD8"/>
    <w:rsid w:val="00241EB7"/>
    <w:rsid w:val="002C6620"/>
    <w:rsid w:val="002D197D"/>
    <w:rsid w:val="00322897"/>
    <w:rsid w:val="00356585"/>
    <w:rsid w:val="003B5DB6"/>
    <w:rsid w:val="00470A17"/>
    <w:rsid w:val="004D5CE2"/>
    <w:rsid w:val="004F2771"/>
    <w:rsid w:val="005D3368"/>
    <w:rsid w:val="00723DF1"/>
    <w:rsid w:val="00744BD7"/>
    <w:rsid w:val="008D00EE"/>
    <w:rsid w:val="00A20274"/>
    <w:rsid w:val="00A24AEC"/>
    <w:rsid w:val="00A41D57"/>
    <w:rsid w:val="00A8344B"/>
    <w:rsid w:val="00AF6672"/>
    <w:rsid w:val="00B05FA0"/>
    <w:rsid w:val="00B7527D"/>
    <w:rsid w:val="00B845A9"/>
    <w:rsid w:val="00DA7ECD"/>
    <w:rsid w:val="00EA0B92"/>
    <w:rsid w:val="00EA11CB"/>
    <w:rsid w:val="00ED0F4C"/>
    <w:rsid w:val="00ED2C53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D63C12-B6AD-4847-AC98-EB18B32FF1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semiHidden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semiHidden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</TotalTime>
  <Pages>10</Pages>
  <Words>412</Words>
  <Characters>2354</Characters>
  <Application>Microsoft Office Word</Application>
  <DocSecurity>0</DocSecurity>
  <Lines>19</Lines>
  <Paragraphs>5</Paragraphs>
  <ScaleCrop>false</ScaleCrop>
  <Company/>
  <LinksUpToDate>false</LinksUpToDate>
  <CharactersWithSpaces>2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卢嘉诚</cp:lastModifiedBy>
  <cp:revision>20</cp:revision>
  <dcterms:created xsi:type="dcterms:W3CDTF">2016-03-25T01:35:00Z</dcterms:created>
  <dcterms:modified xsi:type="dcterms:W3CDTF">2016-03-25T06:42:00Z</dcterms:modified>
</cp:coreProperties>
</file>